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Pr="0077777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673C191D" w14:textId="35888FEC" w:rsidR="0077777D" w:rsidRPr="0077777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77777D">
            <w:rPr>
              <w:rFonts w:ascii="Arial" w:hAnsi="Arial" w:cs="Arial"/>
              <w:sz w:val="24"/>
              <w:szCs w:val="24"/>
            </w:rPr>
            <w:fldChar w:fldCharType="begin"/>
          </w:r>
          <w:r w:rsidRPr="0077777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77777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355127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9C6C05" w14:textId="521F150E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E8A04F" w14:textId="3034D8DD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5ABBC8" w14:textId="0CD96354" w:rsidR="0077777D" w:rsidRPr="0077777D" w:rsidRDefault="003C4E29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E2D3A1" w14:textId="6CE88855" w:rsidR="0077777D" w:rsidRPr="0077777D" w:rsidRDefault="003C4E29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DD9795" w14:textId="36F6DCEB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0D3600" w14:textId="578E9966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DD760B" w14:textId="1FA82679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0647E2" w14:textId="4DCAEBAC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7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7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007250" w14:textId="05E90B18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2E1CEF" w14:textId="2E1B724E" w:rsidR="0077777D" w:rsidRPr="0077777D" w:rsidRDefault="003C4E29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18EDAB" w14:textId="41489456" w:rsidR="0077777D" w:rsidRPr="0077777D" w:rsidRDefault="003C4E29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6281E1" w14:textId="12EB5474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1D5686" w14:textId="635FAD63" w:rsidR="0077777D" w:rsidRPr="0077777D" w:rsidRDefault="003C4E29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8D3EF3" w14:textId="23C3C573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B4DC2D" w14:textId="34345BDC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6F7367" w14:textId="71903175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AB1415" w14:textId="3F39A464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32E1F0D" w14:textId="03F2CF68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8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8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6A231F" w14:textId="700D9CDE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D2173C" w14:textId="35C406D6" w:rsidR="0077777D" w:rsidRPr="0077777D" w:rsidRDefault="003C4E29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D20A67" w14:textId="033A90CB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E5CE55" w14:textId="1B56BE18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98692" w14:textId="276DFD6D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1C53E5" w14:textId="4142C611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CB759F" w14:textId="3D9EFB5D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36C3127" w14:textId="76F7912B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A65738" w14:textId="36007118" w:rsidR="0077777D" w:rsidRPr="0077777D" w:rsidRDefault="003C4E29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6CE612" w14:textId="764B993C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29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29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CC31B80" w14:textId="2B89B25A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02EAF8" w14:textId="1932FFA2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EFD1478" w14:textId="1778EA7F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071A69" w14:textId="43DB9D24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8CE750" w14:textId="34374E00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92D89A" w14:textId="3AE30221" w:rsidR="0077777D" w:rsidRPr="0077777D" w:rsidRDefault="003C4E29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8C8568" w14:textId="6720C35C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E6AB31" w14:textId="06755AD6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424A6B" w14:textId="4031D378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2DDFFC" w14:textId="1F2DAB7A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0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0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69CB7" w14:textId="16E75D67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E6EDF9" w14:textId="07815DA6" w:rsidR="0077777D" w:rsidRPr="0077777D" w:rsidRDefault="003C4E2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444CF6" w14:textId="113582BC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95B99" w14:textId="30BA8538" w:rsidR="0077777D" w:rsidRPr="0077777D" w:rsidRDefault="003C4E29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4BDB71" w14:textId="0917BB04" w:rsidR="0077777D" w:rsidRPr="0077777D" w:rsidRDefault="003C4E29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4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4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2E563E" w14:textId="6B1C1B9B" w:rsidR="0077777D" w:rsidRPr="0077777D" w:rsidRDefault="003C4E29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5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5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49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0AF5A59" w14:textId="4DADE8F0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6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6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29C94D" w14:textId="4CBE85F1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7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7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1C2E98" w14:textId="0F7DB1B1" w:rsidR="0077777D" w:rsidRPr="0077777D" w:rsidRDefault="003C4E29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8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8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449BA" w14:textId="7D8B7D57" w:rsidR="0077777D" w:rsidRPr="0077777D" w:rsidRDefault="003C4E29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19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19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D1A25" w14:textId="61B40EBB" w:rsidR="0077777D" w:rsidRPr="0077777D" w:rsidRDefault="003C4E29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0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0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0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E0D269" w14:textId="297DE863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1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1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1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F4DF3C" w14:textId="41E85585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2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2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24D983" w14:textId="4E150A73" w:rsidR="0077777D" w:rsidRPr="0077777D" w:rsidRDefault="003C4E2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3551323" w:history="1"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77777D" w:rsidRPr="0077777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77777D" w:rsidRPr="0077777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3551323 \h </w:instrTex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="0077777D" w:rsidRPr="0077777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30B952D4" w:rsidR="00430467" w:rsidRDefault="00430467" w:rsidP="0064000A">
          <w:pPr>
            <w:spacing w:line="360" w:lineRule="auto"/>
          </w:pPr>
          <w:r w:rsidRPr="0077777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355127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355127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1398A9C1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1</w:t>
      </w:r>
      <w:r w:rsidR="003C4E29">
        <w:rPr>
          <w:noProof/>
        </w:rPr>
        <w:fldChar w:fldCharType="end"/>
      </w:r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E8777F7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2</w:t>
      </w:r>
      <w:r w:rsidR="003C4E29">
        <w:rPr>
          <w:noProof/>
        </w:rPr>
        <w:fldChar w:fldCharType="end"/>
      </w:r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65B1DF9B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3</w:t>
      </w:r>
      <w:r w:rsidR="003C4E29">
        <w:rPr>
          <w:noProof/>
        </w:rPr>
        <w:fldChar w:fldCharType="end"/>
      </w:r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355127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3551274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3551275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</w:t>
      </w:r>
      <w:r w:rsidR="009D6439">
        <w:rPr>
          <w:rFonts w:ascii="Arial" w:hAnsi="Arial" w:cs="Arial"/>
          <w:sz w:val="24"/>
          <w:szCs w:val="24"/>
        </w:rPr>
        <w:t xml:space="preserve"> </w:t>
      </w:r>
      <w:r w:rsidRPr="004F1C3B">
        <w:rPr>
          <w:rFonts w:ascii="Arial" w:hAnsi="Arial" w:cs="Arial"/>
          <w:sz w:val="24"/>
          <w:szCs w:val="24"/>
        </w:rPr>
        <w:t>Native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355127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355127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355127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355127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="009D5AC8">
        <w:rPr>
          <w:rFonts w:ascii="Arial" w:hAnsi="Arial" w:cs="Arial"/>
          <w:i/>
          <w:iCs/>
          <w:sz w:val="24"/>
          <w:szCs w:val="24"/>
        </w:rPr>
        <w:t>Figma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355128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07E8B803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4</w:t>
      </w:r>
      <w:r w:rsidR="003C4E29">
        <w:rPr>
          <w:noProof/>
        </w:rPr>
        <w:fldChar w:fldCharType="end"/>
      </w:r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3551281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7A848FD2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5</w:t>
      </w:r>
      <w:r w:rsidR="003C4E29">
        <w:rPr>
          <w:noProof/>
        </w:rPr>
        <w:fldChar w:fldCharType="end"/>
      </w:r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3551282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3551283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3551284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3551285"/>
      <w:r>
        <w:t>Product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3551286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3551287"/>
      <w:r>
        <w:t>Burn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5BD49D1B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6</w:t>
      </w:r>
      <w:r w:rsidR="003C4E29">
        <w:rPr>
          <w:noProof/>
        </w:rPr>
        <w:fldChar w:fldCharType="end"/>
      </w:r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3551288"/>
      <w:r>
        <w:lastRenderedPageBreak/>
        <w:t>Diagramas</w:t>
      </w:r>
      <w:bookmarkEnd w:id="17"/>
    </w:p>
    <w:p w14:paraId="365F507D" w14:textId="46D0D6FE" w:rsidR="00021768" w:rsidRDefault="00A02C05" w:rsidP="00C26B31">
      <w:pPr>
        <w:spacing w:line="360" w:lineRule="auto"/>
        <w:ind w:left="709" w:firstLine="709"/>
        <w:jc w:val="both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60.25pt" o:ole="">
            <v:imagedata r:id="rId20" o:title=""/>
          </v:shape>
          <o:OLEObject Type="Embed" ProgID="Visio.Drawing.15" ShapeID="_x0000_i1025" DrawAspect="Content" ObjectID="_1654417185" r:id="rId21"/>
        </w:object>
      </w:r>
    </w:p>
    <w:p w14:paraId="513A84A5" w14:textId="057C2FAB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7</w:t>
      </w:r>
      <w:r w:rsidR="003C4E29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4417186" r:id="rId23"/>
        </w:object>
      </w:r>
    </w:p>
    <w:p w14:paraId="1AE18622" w14:textId="1DF83BA7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8</w:t>
      </w:r>
      <w:r w:rsidR="003C4E29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4417187" r:id="rId25"/>
        </w:object>
      </w:r>
    </w:p>
    <w:p w14:paraId="1A2AA260" w14:textId="369AB96A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9</w:t>
      </w:r>
      <w:r w:rsidR="003C4E29">
        <w:rPr>
          <w:noProof/>
        </w:rPr>
        <w:fldChar w:fldCharType="end"/>
      </w:r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3551289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19C7F0A5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10</w:t>
      </w:r>
      <w:r w:rsidR="003C4E29">
        <w:rPr>
          <w:noProof/>
        </w:rPr>
        <w:fldChar w:fldCharType="end"/>
      </w:r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540DBE52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11</w:t>
      </w:r>
      <w:r w:rsidR="003C4E29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2FEC087C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12</w:t>
      </w:r>
      <w:r w:rsidR="003C4E29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3551290"/>
      <w:r>
        <w:t xml:space="preserve">Kanban e </w:t>
      </w:r>
      <w:r w:rsidR="00B33AF6">
        <w:t>Retrospectiva</w:t>
      </w:r>
      <w:bookmarkEnd w:id="19"/>
    </w:p>
    <w:p w14:paraId="285E7BBC" w14:textId="31A48CB1" w:rsidR="0090159B" w:rsidRDefault="003C4E29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5735438B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13</w:t>
      </w:r>
      <w:r w:rsidR="003C4E29">
        <w:rPr>
          <w:noProof/>
        </w:rPr>
        <w:fldChar w:fldCharType="end"/>
      </w:r>
      <w:r>
        <w:t xml:space="preserve"> - </w:t>
      </w:r>
      <w:r w:rsidRPr="00693F73">
        <w:t>Kanban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232E292D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14</w:t>
      </w:r>
      <w:r w:rsidR="003C4E29">
        <w:rPr>
          <w:noProof/>
        </w:rPr>
        <w:fldChar w:fldCharType="end"/>
      </w:r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15E5B32A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15</w:t>
      </w:r>
      <w:r w:rsidR="003C4E29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72561569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16</w:t>
      </w:r>
      <w:r w:rsidR="003C4E29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50768BA1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17</w:t>
      </w:r>
      <w:r w:rsidR="003C4E29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26F4FF04" w14:textId="0F6A3D32" w:rsidR="002C1F6F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3551291"/>
      <w:r>
        <w:lastRenderedPageBreak/>
        <w:t>Segundo S</w:t>
      </w:r>
      <w:r w:rsidR="00592941">
        <w:t>print</w:t>
      </w:r>
      <w:bookmarkEnd w:id="20"/>
    </w:p>
    <w:p w14:paraId="79BA5564" w14:textId="77777777" w:rsidR="009257A1" w:rsidRPr="009257A1" w:rsidRDefault="009257A1" w:rsidP="00C26B31">
      <w:pPr>
        <w:spacing w:line="360" w:lineRule="auto"/>
      </w:pPr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3551292"/>
      <w:r w:rsidRPr="00592941">
        <w:t>Product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3551293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3551294"/>
      <w:r w:rsidRPr="008439C6">
        <w:t>Burn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76A9D43B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18</w:t>
      </w:r>
      <w:r w:rsidR="003C4E29">
        <w:rPr>
          <w:noProof/>
        </w:rPr>
        <w:fldChar w:fldCharType="end"/>
      </w:r>
      <w:r>
        <w:t xml:space="preserve"> - </w:t>
      </w:r>
      <w:r w:rsidRPr="008566D9">
        <w:t>Burn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3551295"/>
      <w:r w:rsidRPr="008439C6">
        <w:lastRenderedPageBreak/>
        <w:t>Diagramas</w:t>
      </w:r>
      <w:bookmarkEnd w:id="24"/>
    </w:p>
    <w:p w14:paraId="25798732" w14:textId="05FBCDA3" w:rsidR="00877ECE" w:rsidRPr="008B7253" w:rsidRDefault="00E3286A" w:rsidP="00E3286A">
      <w:pPr>
        <w:pStyle w:val="PargrafodaLista"/>
        <w:spacing w:line="360" w:lineRule="auto"/>
        <w:ind w:left="1213"/>
        <w:jc w:val="center"/>
        <w:rPr>
          <w:rFonts w:ascii="Arial" w:hAnsi="Arial" w:cs="Arial"/>
          <w:b/>
          <w:sz w:val="24"/>
          <w:szCs w:val="24"/>
        </w:rPr>
      </w:pPr>
      <w:r>
        <w:object w:dxaOrig="7516" w:dyaOrig="12436" w14:anchorId="55A715CA">
          <v:shape id="_x0000_i1028" type="#_x0000_t75" style="width:375.75pt;height:621.75pt" o:ole="">
            <v:imagedata r:id="rId36" o:title=""/>
          </v:shape>
          <o:OLEObject Type="Embed" ProgID="Visio.Drawing.15" ShapeID="_x0000_i1028" DrawAspect="Content" ObjectID="_1654417188" r:id="rId37"/>
        </w:object>
      </w:r>
    </w:p>
    <w:p w14:paraId="059A9AA3" w14:textId="57DA8710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19</w:t>
      </w:r>
      <w:r w:rsidR="003C4E29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4417189" r:id="rId39"/>
        </w:object>
      </w:r>
    </w:p>
    <w:p w14:paraId="47885E45" w14:textId="627C7408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20</w:t>
      </w:r>
      <w:r w:rsidR="003C4E29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4417190" r:id="rId41"/>
        </w:object>
      </w:r>
    </w:p>
    <w:p w14:paraId="2C0E1507" w14:textId="0E3FA351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21</w:t>
      </w:r>
      <w:r w:rsidR="003C4E29">
        <w:rPr>
          <w:noProof/>
        </w:rPr>
        <w:fldChar w:fldCharType="end"/>
      </w:r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3551296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1B1E558A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22</w:t>
      </w:r>
      <w:r w:rsidR="003C4E29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41E228FB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23</w:t>
      </w:r>
      <w:r w:rsidR="003C4E29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39A07BBC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24</w:t>
      </w:r>
      <w:r w:rsidR="003C4E29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3551297"/>
      <w:r w:rsidRPr="00B75267">
        <w:t>Kanban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189F3DA8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25</w:t>
      </w:r>
      <w:r w:rsidR="003C4E29">
        <w:rPr>
          <w:noProof/>
        </w:rPr>
        <w:fldChar w:fldCharType="end"/>
      </w:r>
      <w:r>
        <w:t xml:space="preserve"> – Kanban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4DA765A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26</w:t>
      </w:r>
      <w:r w:rsidR="003C4E29">
        <w:rPr>
          <w:noProof/>
        </w:rPr>
        <w:fldChar w:fldCharType="end"/>
      </w:r>
      <w:r>
        <w:t xml:space="preserve"> - Kanban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6466047C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27</w:t>
      </w:r>
      <w:r w:rsidR="003C4E29">
        <w:rPr>
          <w:noProof/>
        </w:rPr>
        <w:fldChar w:fldCharType="end"/>
      </w:r>
      <w:r>
        <w:t xml:space="preserve"> - Kanban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2F84AC3F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28</w:t>
      </w:r>
      <w:r w:rsidR="003C4E29">
        <w:rPr>
          <w:noProof/>
        </w:rPr>
        <w:fldChar w:fldCharType="end"/>
      </w:r>
      <w:r>
        <w:t xml:space="preserve"> - Kanban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7F2E10E1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29</w:t>
      </w:r>
      <w:r w:rsidR="003C4E29">
        <w:rPr>
          <w:noProof/>
        </w:rPr>
        <w:fldChar w:fldCharType="end"/>
      </w:r>
      <w:r>
        <w:t xml:space="preserve"> – Kanban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3551298"/>
      <w:r w:rsidRPr="00664D51">
        <w:lastRenderedPageBreak/>
        <w:t>Terceiro Sprint</w:t>
      </w:r>
      <w:bookmarkEnd w:id="27"/>
    </w:p>
    <w:p w14:paraId="759C0249" w14:textId="77777777" w:rsidR="00777AE4" w:rsidRPr="00777AE4" w:rsidRDefault="00777AE4" w:rsidP="00C26B31">
      <w:pPr>
        <w:pStyle w:val="PargrafodaLista"/>
        <w:spacing w:line="360" w:lineRule="auto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3551299"/>
      <w:r w:rsidRPr="005356DD">
        <w:t>Product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3551300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3551301"/>
      <w:r>
        <w:lastRenderedPageBreak/>
        <w:t>Burn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6FC4732B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30</w:t>
      </w:r>
      <w:r w:rsidR="003C4E29">
        <w:rPr>
          <w:noProof/>
        </w:rPr>
        <w:fldChar w:fldCharType="end"/>
      </w:r>
      <w:r>
        <w:t xml:space="preserve"> - Bu</w:t>
      </w:r>
      <w:r w:rsidR="00EC6727">
        <w:t>r</w:t>
      </w:r>
      <w:r>
        <w:t>n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3551302"/>
      <w:r>
        <w:lastRenderedPageBreak/>
        <w:t>Diagramas</w:t>
      </w:r>
      <w:bookmarkEnd w:id="31"/>
    </w:p>
    <w:p w14:paraId="049897A3" w14:textId="1C2AB408" w:rsidR="00442FBF" w:rsidRDefault="00EE10FC" w:rsidP="00C26B31">
      <w:pPr>
        <w:keepNext/>
        <w:spacing w:line="360" w:lineRule="auto"/>
      </w:pPr>
      <w:r>
        <w:object w:dxaOrig="13305" w:dyaOrig="9345" w14:anchorId="7D074CF5">
          <v:shape id="_x0000_i1035" type="#_x0000_t75" style="width:438.75pt;height:308.25pt" o:ole="">
            <v:imagedata r:id="rId51" o:title=""/>
          </v:shape>
          <o:OLEObject Type="Embed" ProgID="Visio.Drawing.15" ShapeID="_x0000_i1035" DrawAspect="Content" ObjectID="_1654417191" r:id="rId52"/>
        </w:object>
      </w:r>
    </w:p>
    <w:p w14:paraId="32C53C8A" w14:textId="788B6C30" w:rsidR="005356DD" w:rsidRPr="005356DD" w:rsidRDefault="00442FBF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31</w:t>
      </w:r>
      <w:r w:rsidR="003C4E29">
        <w:rPr>
          <w:noProof/>
        </w:rPr>
        <w:fldChar w:fldCharType="end"/>
      </w:r>
      <w:r>
        <w:t xml:space="preserve"> - Diagrama de casos de uso (mobil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3551303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04317FEA" w:rsidR="005356DD" w:rsidRDefault="00DA5772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0CAD1F31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32</w:t>
      </w:r>
      <w:r w:rsidR="003C4E29">
        <w:rPr>
          <w:noProof/>
        </w:rPr>
        <w:fldChar w:fldCharType="end"/>
      </w:r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724B21DC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33</w:t>
      </w:r>
      <w:r w:rsidR="003C4E29">
        <w:rPr>
          <w:noProof/>
        </w:rPr>
        <w:fldChar w:fldCharType="end"/>
      </w:r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3551304"/>
      <w:r>
        <w:t>Kanban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4163F079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34</w:t>
      </w:r>
      <w:r w:rsidR="003C4E29">
        <w:rPr>
          <w:noProof/>
        </w:rPr>
        <w:fldChar w:fldCharType="end"/>
      </w:r>
      <w:r>
        <w:t xml:space="preserve"> - Kanban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2E1FEDA5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35</w:t>
      </w:r>
      <w:r w:rsidR="003C4E29">
        <w:rPr>
          <w:noProof/>
        </w:rPr>
        <w:fldChar w:fldCharType="end"/>
      </w:r>
      <w:r>
        <w:t xml:space="preserve"> - Kanban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0700A39A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36</w:t>
      </w:r>
      <w:r w:rsidR="003C4E29">
        <w:rPr>
          <w:noProof/>
        </w:rPr>
        <w:fldChar w:fldCharType="end"/>
      </w:r>
      <w:r>
        <w:t xml:space="preserve"> - Kanban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3551305"/>
      <w:r>
        <w:lastRenderedPageBreak/>
        <w:t>Quarto Sprint</w:t>
      </w:r>
      <w:bookmarkEnd w:id="34"/>
    </w:p>
    <w:p w14:paraId="20EFF666" w14:textId="77777777" w:rsidR="00B5583B" w:rsidRPr="00B5583B" w:rsidRDefault="00B5583B" w:rsidP="00C26B31">
      <w:pPr>
        <w:spacing w:line="360" w:lineRule="auto"/>
      </w:pPr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3551306"/>
      <w:r>
        <w:t>Product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>Não houve modificações no Product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3551307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3551308"/>
      <w:r>
        <w:t>Burn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03950A05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37</w:t>
      </w:r>
      <w:r w:rsidR="003C4E29">
        <w:rPr>
          <w:noProof/>
        </w:rPr>
        <w:fldChar w:fldCharType="end"/>
      </w:r>
      <w:r>
        <w:t xml:space="preserve"> - </w:t>
      </w:r>
      <w:r w:rsidRPr="00AF3B73">
        <w:t xml:space="preserve">Burn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3551309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  <w:spacing w:line="360" w:lineRule="auto"/>
      </w:pPr>
      <w:r>
        <w:object w:dxaOrig="14266" w:dyaOrig="10606" w14:anchorId="76D00735">
          <v:shape id="_x0000_i1038" type="#_x0000_t75" style="width:438.75pt;height:326.25pt" o:ole="">
            <v:imagedata r:id="rId59" o:title=""/>
          </v:shape>
          <o:OLEObject Type="Embed" ProgID="Visio.Drawing.15" ShapeID="_x0000_i1038" DrawAspect="Content" ObjectID="_1654417192" r:id="rId60"/>
        </w:object>
      </w:r>
    </w:p>
    <w:p w14:paraId="307E8F53" w14:textId="7D14ADCE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38</w:t>
      </w:r>
      <w:r w:rsidR="003C4E29">
        <w:rPr>
          <w:noProof/>
        </w:rPr>
        <w:fldChar w:fldCharType="end"/>
      </w:r>
      <w:r>
        <w:t xml:space="preserve"> - Diagrama de casos de uso (web)</w:t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3551310"/>
      <w:r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01FDB7C1" w:rsidR="000E7FDC" w:rsidRDefault="00057685" w:rsidP="00C26B31">
      <w:pPr>
        <w:pStyle w:val="Legenda"/>
        <w:spacing w:line="360" w:lineRule="auto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39</w:t>
      </w:r>
      <w:r w:rsidR="003C4E29">
        <w:rPr>
          <w:noProof/>
        </w:rPr>
        <w:fldChar w:fldCharType="end"/>
      </w:r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lastRenderedPageBreak/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7E93E721" w:rsidR="000E7FDC" w:rsidRDefault="00057685" w:rsidP="00C26B31">
      <w:pPr>
        <w:pStyle w:val="Legenda"/>
        <w:spacing w:line="360" w:lineRule="auto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40</w:t>
      </w:r>
      <w:r w:rsidR="003C4E29">
        <w:rPr>
          <w:noProof/>
        </w:rPr>
        <w:fldChar w:fldCharType="end"/>
      </w:r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3551311"/>
      <w:r>
        <w:t>Kanban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30E08B94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41</w:t>
      </w:r>
      <w:r w:rsidR="003C4E29">
        <w:rPr>
          <w:noProof/>
        </w:rPr>
        <w:fldChar w:fldCharType="end"/>
      </w:r>
      <w:r>
        <w:t xml:space="preserve"> - </w:t>
      </w:r>
      <w:r w:rsidRPr="00687273">
        <w:t>Kanban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01A6FF1F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42</w:t>
      </w:r>
      <w:r w:rsidR="003C4E29">
        <w:rPr>
          <w:noProof/>
        </w:rPr>
        <w:fldChar w:fldCharType="end"/>
      </w:r>
      <w:r>
        <w:t xml:space="preserve"> - </w:t>
      </w:r>
      <w:r w:rsidRPr="00B165C0">
        <w:t>Kanban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4FDB12A2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43</w:t>
      </w:r>
      <w:r w:rsidR="003C4E29">
        <w:rPr>
          <w:noProof/>
        </w:rPr>
        <w:fldChar w:fldCharType="end"/>
      </w:r>
      <w:r>
        <w:t xml:space="preserve"> - </w:t>
      </w:r>
      <w:r w:rsidRPr="00CB0E38">
        <w:t xml:space="preserve">Kanban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7171234F" w14:textId="3ABA61E8" w:rsidR="003F2BE8" w:rsidRDefault="003F2BE8" w:rsidP="00983827">
      <w:pPr>
        <w:pStyle w:val="Ttulo2"/>
        <w:numPr>
          <w:ilvl w:val="1"/>
          <w:numId w:val="1"/>
        </w:numPr>
        <w:ind w:left="426"/>
      </w:pPr>
      <w:r>
        <w:lastRenderedPageBreak/>
        <w:t>Quinto Sprint</w:t>
      </w:r>
    </w:p>
    <w:p w14:paraId="1B4AC58B" w14:textId="64F6970B" w:rsidR="00983827" w:rsidRDefault="00983827" w:rsidP="00983827"/>
    <w:p w14:paraId="630D8013" w14:textId="7B68946B" w:rsidR="00356903" w:rsidRPr="00356903" w:rsidRDefault="00356903" w:rsidP="00983827">
      <w:pPr>
        <w:rPr>
          <w:rFonts w:ascii="Arial" w:hAnsi="Arial" w:cs="Arial"/>
          <w:sz w:val="24"/>
          <w:szCs w:val="24"/>
        </w:rPr>
      </w:pPr>
      <w:r w:rsidRPr="00356903">
        <w:rPr>
          <w:rFonts w:ascii="Arial" w:hAnsi="Arial" w:cs="Arial"/>
          <w:sz w:val="24"/>
          <w:szCs w:val="24"/>
        </w:rPr>
        <w:t xml:space="preserve">Todas as funcionalidades planejadas para o desenvolvimento do projeto já foram executadas. Com base nisso, o 5° Sprint foi responsável </w:t>
      </w:r>
      <w:r>
        <w:rPr>
          <w:rFonts w:ascii="Arial" w:hAnsi="Arial" w:cs="Arial"/>
          <w:sz w:val="24"/>
          <w:szCs w:val="24"/>
        </w:rPr>
        <w:t>por definir alguns acertos/ajustes finais e iniciarmos uma preparação para a devida apresentação.</w:t>
      </w:r>
    </w:p>
    <w:p w14:paraId="118CCA78" w14:textId="1E892B2F" w:rsidR="003F2BE8" w:rsidRDefault="003F2BE8" w:rsidP="00983827">
      <w:pPr>
        <w:pStyle w:val="Ttulo3"/>
        <w:numPr>
          <w:ilvl w:val="2"/>
          <w:numId w:val="1"/>
        </w:numPr>
      </w:pPr>
      <w:r>
        <w:t>Product Backlog</w:t>
      </w:r>
    </w:p>
    <w:p w14:paraId="0F4A5AB5" w14:textId="77777777" w:rsidR="00983827" w:rsidRPr="00983827" w:rsidRDefault="00983827" w:rsidP="00983827"/>
    <w:p w14:paraId="49E4C069" w14:textId="328680CF" w:rsidR="003F2BE8" w:rsidRDefault="003F2BE8" w:rsidP="00983827">
      <w:pPr>
        <w:pStyle w:val="Ttulo3"/>
        <w:numPr>
          <w:ilvl w:val="2"/>
          <w:numId w:val="1"/>
        </w:numPr>
      </w:pPr>
      <w:r>
        <w:t>Sprint Backlog</w:t>
      </w:r>
    </w:p>
    <w:p w14:paraId="6D0861BC" w14:textId="77777777" w:rsidR="00983827" w:rsidRPr="00983827" w:rsidRDefault="00983827" w:rsidP="00983827"/>
    <w:p w14:paraId="710AD73F" w14:textId="759A4FA5" w:rsidR="003F2BE8" w:rsidRDefault="003F2BE8" w:rsidP="00983827">
      <w:pPr>
        <w:pStyle w:val="Ttulo3"/>
        <w:numPr>
          <w:ilvl w:val="2"/>
          <w:numId w:val="1"/>
        </w:numPr>
      </w:pPr>
      <w:r>
        <w:t>Burn Down Chart</w:t>
      </w:r>
    </w:p>
    <w:p w14:paraId="3BEE71F1" w14:textId="77777777" w:rsidR="00983827" w:rsidRPr="00983827" w:rsidRDefault="00983827" w:rsidP="00983827"/>
    <w:p w14:paraId="2CDF477F" w14:textId="4595EDE9" w:rsidR="003F2BE8" w:rsidRDefault="003F2BE8" w:rsidP="00983827">
      <w:pPr>
        <w:pStyle w:val="Ttulo3"/>
        <w:numPr>
          <w:ilvl w:val="2"/>
          <w:numId w:val="1"/>
        </w:numPr>
      </w:pPr>
      <w:r>
        <w:t>Diagramas</w:t>
      </w:r>
    </w:p>
    <w:p w14:paraId="23D4E8CD" w14:textId="77777777" w:rsidR="00983827" w:rsidRPr="00983827" w:rsidRDefault="00983827" w:rsidP="00983827"/>
    <w:p w14:paraId="0D0B7132" w14:textId="39F3BC31" w:rsidR="003F2BE8" w:rsidRDefault="003F2BE8" w:rsidP="00983827">
      <w:pPr>
        <w:pStyle w:val="Ttulo3"/>
        <w:numPr>
          <w:ilvl w:val="2"/>
          <w:numId w:val="1"/>
        </w:numPr>
      </w:pPr>
      <w:r>
        <w:t>Plano de testes</w:t>
      </w:r>
    </w:p>
    <w:p w14:paraId="568774B9" w14:textId="77777777" w:rsidR="00983827" w:rsidRPr="00983827" w:rsidRDefault="00983827" w:rsidP="00983827"/>
    <w:p w14:paraId="13D024D7" w14:textId="2595BDA4" w:rsidR="003F2BE8" w:rsidRDefault="003F2BE8" w:rsidP="00983827">
      <w:pPr>
        <w:pStyle w:val="Ttulo4"/>
        <w:numPr>
          <w:ilvl w:val="3"/>
          <w:numId w:val="1"/>
        </w:numPr>
        <w:ind w:left="851" w:hanging="851"/>
      </w:pPr>
      <w:r>
        <w:t>Resultados</w:t>
      </w:r>
    </w:p>
    <w:p w14:paraId="7C990DA6" w14:textId="77777777" w:rsidR="00983827" w:rsidRPr="00983827" w:rsidRDefault="00983827" w:rsidP="00983827"/>
    <w:p w14:paraId="46ACB54C" w14:textId="1B4E085E" w:rsidR="003F2BE8" w:rsidRDefault="003F2BE8" w:rsidP="00983827">
      <w:pPr>
        <w:pStyle w:val="Ttulo3"/>
        <w:numPr>
          <w:ilvl w:val="2"/>
          <w:numId w:val="1"/>
        </w:numPr>
      </w:pPr>
      <w:r>
        <w:t>Kanban e Retrospectiva</w:t>
      </w:r>
    </w:p>
    <w:p w14:paraId="1BA3B0A7" w14:textId="77777777" w:rsidR="003F2BE8" w:rsidRDefault="003F2BE8" w:rsidP="003F2BE8">
      <w:pPr>
        <w:rPr>
          <w:rFonts w:ascii="Arial" w:hAnsi="Arial" w:cs="Arial"/>
          <w:sz w:val="24"/>
          <w:szCs w:val="24"/>
        </w:rPr>
      </w:pPr>
    </w:p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1" w:name="_Toc43551312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1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2" w:name="_Toc43551313"/>
      <w:r w:rsidRPr="00B75267">
        <w:t xml:space="preserve">Diagrama </w:t>
      </w:r>
      <w:r w:rsidR="00D33784" w:rsidRPr="00B75267">
        <w:t>Conceitual</w:t>
      </w:r>
      <w:bookmarkEnd w:id="42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77777777" w:rsidR="00057685" w:rsidRDefault="003D270C" w:rsidP="00C26B31">
      <w:pPr>
        <w:keepNext/>
        <w:spacing w:line="360" w:lineRule="auto"/>
        <w:jc w:val="both"/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3DF10193" w:rsidR="001978C9" w:rsidRPr="00057685" w:rsidRDefault="00057685" w:rsidP="00C26B31">
      <w:pPr>
        <w:pStyle w:val="Legenda"/>
        <w:spacing w:line="360" w:lineRule="auto"/>
        <w:ind w:left="709"/>
        <w:jc w:val="both"/>
        <w:rPr>
          <w:rFonts w:ascii="Arial" w:hAnsi="Arial" w:cs="Arial"/>
          <w:szCs w:val="24"/>
        </w:rPr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44</w:t>
      </w:r>
      <w:r w:rsidR="003C4E29">
        <w:rPr>
          <w:noProof/>
        </w:rPr>
        <w:fldChar w:fldCharType="end"/>
      </w:r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3" w:name="_Toc43551314"/>
      <w:r w:rsidRPr="00B75267">
        <w:t>Modelo lógico do banco de dados</w:t>
      </w:r>
      <w:bookmarkEnd w:id="43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77777777" w:rsidR="00057685" w:rsidRDefault="000F6D18" w:rsidP="00C26B31">
      <w:pPr>
        <w:keepNext/>
        <w:spacing w:line="360" w:lineRule="auto"/>
        <w:jc w:val="both"/>
      </w:pPr>
      <w:r>
        <w:object w:dxaOrig="9660" w:dyaOrig="6796" w14:anchorId="60068DD0">
          <v:shape id="_x0000_i1033" type="#_x0000_t75" style="width:438.75pt;height:308.25pt" o:ole="">
            <v:imagedata r:id="rId67" o:title=""/>
          </v:shape>
          <o:OLEObject Type="Embed" ProgID="Visio.Drawing.15" ShapeID="_x0000_i1033" DrawAspect="Content" ObjectID="_1654417193" r:id="rId68"/>
        </w:object>
      </w:r>
    </w:p>
    <w:p w14:paraId="071B0ED0" w14:textId="5D1B2BC5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45</w:t>
      </w:r>
      <w:r w:rsidR="003C4E29">
        <w:rPr>
          <w:noProof/>
        </w:rPr>
        <w:fldChar w:fldCharType="end"/>
      </w:r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3551315"/>
      <w:r w:rsidRPr="00B75267">
        <w:t>Dicionário de dados</w:t>
      </w:r>
      <w:bookmarkEnd w:id="44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24612081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46</w:t>
      </w:r>
      <w:r w:rsidR="003C4E29">
        <w:rPr>
          <w:noProof/>
        </w:rPr>
        <w:fldChar w:fldCharType="end"/>
      </w:r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1BE52D19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47</w:t>
      </w:r>
      <w:r w:rsidR="003C4E29">
        <w:rPr>
          <w:noProof/>
        </w:rPr>
        <w:fldChar w:fldCharType="end"/>
      </w:r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39A9289F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 w:rsidR="003F2BE8">
        <w:rPr>
          <w:noProof/>
        </w:rPr>
        <w:t>48</w:t>
      </w:r>
      <w:r w:rsidR="003C4E29">
        <w:rPr>
          <w:noProof/>
        </w:rPr>
        <w:fldChar w:fldCharType="end"/>
      </w:r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5D179FD3" w:rsidR="000243E3" w:rsidRPr="000243E3" w:rsidRDefault="003F2BE8" w:rsidP="003F2BE8">
      <w:pPr>
        <w:pStyle w:val="Legenda"/>
        <w:ind w:left="1418" w:firstLine="709"/>
      </w:pPr>
      <w:r>
        <w:t xml:space="preserve">Figura </w:t>
      </w:r>
      <w:r w:rsidR="003C4E29">
        <w:fldChar w:fldCharType="begin"/>
      </w:r>
      <w:r w:rsidR="003C4E29">
        <w:instrText xml:space="preserve"> SEQ Figura \* ARABIC </w:instrText>
      </w:r>
      <w:r w:rsidR="003C4E29">
        <w:fldChar w:fldCharType="separate"/>
      </w:r>
      <w:r>
        <w:rPr>
          <w:noProof/>
        </w:rPr>
        <w:t>49</w:t>
      </w:r>
      <w:r w:rsidR="003C4E29">
        <w:rPr>
          <w:noProof/>
        </w:rPr>
        <w:fldChar w:fldCharType="end"/>
      </w:r>
      <w:r>
        <w:t xml:space="preserve"> - Dicionário de dados - Solicitação</w:t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5" w:name="_Toc43551316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5"/>
    </w:p>
    <w:p w14:paraId="33C1290F" w14:textId="145E0990" w:rsidR="0064000A" w:rsidRDefault="0090159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76A1A37D" w14:textId="2DDE8FDF" w:rsid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4E421A8E" w14:textId="503A2393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6" w:name="_Toc43551317"/>
      <w:r>
        <w:rPr>
          <w:rFonts w:cs="Arial"/>
          <w:color w:val="auto"/>
          <w:szCs w:val="24"/>
        </w:rPr>
        <w:t>CONCLUSÃO</w:t>
      </w:r>
      <w:bookmarkEnd w:id="46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7" w:name="_Toc43551318"/>
      <w:bookmarkStart w:id="48" w:name="_Toc90215145"/>
      <w:r w:rsidRPr="00AB0D1F">
        <w:t>Escreva os resultados obtidos</w:t>
      </w:r>
      <w:bookmarkEnd w:id="47"/>
    </w:p>
    <w:p w14:paraId="2B57856D" w14:textId="77777777" w:rsidR="00AB0D1F" w:rsidRP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43551319"/>
      <w:r w:rsidRPr="00AB0D1F">
        <w:lastRenderedPageBreak/>
        <w:t>Constatações</w:t>
      </w:r>
      <w:bookmarkStart w:id="50" w:name="_Toc90215144"/>
      <w:bookmarkEnd w:id="48"/>
      <w:bookmarkEnd w:id="49"/>
      <w:r w:rsidR="00AB0D1F" w:rsidRPr="00AB0D1F">
        <w:t xml:space="preserve"> </w:t>
      </w:r>
    </w:p>
    <w:bookmarkEnd w:id="50"/>
    <w:p w14:paraId="2580E991" w14:textId="77777777" w:rsidR="00AB0D1F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90215146"/>
      <w:bookmarkStart w:id="52" w:name="_Toc43551320"/>
      <w:r>
        <w:t>S</w:t>
      </w:r>
      <w:r w:rsidR="0090159B" w:rsidRPr="00AB0D1F">
        <w:t>ugestões de possíveis aperfeiçoamentos técnicos</w:t>
      </w:r>
      <w:bookmarkEnd w:id="51"/>
      <w:bookmarkEnd w:id="52"/>
      <w:r w:rsidR="0090159B" w:rsidRPr="00AB0D1F">
        <w:tab/>
      </w:r>
    </w:p>
    <w:p w14:paraId="38A545D4" w14:textId="3774BB3F" w:rsidR="00D32A8A" w:rsidRDefault="00AB0D1F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404D6AA1" w14:textId="685BF287" w:rsidR="00D32A8A" w:rsidRPr="00D32A8A" w:rsidRDefault="00AB0D1F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bookmarkStart w:id="53" w:name="_Toc43551321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EndPr/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3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EndPr/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4" w:name="_Toc43551322"/>
      <w:r>
        <w:rPr>
          <w:rFonts w:cs="Arial"/>
          <w:color w:val="auto"/>
          <w:szCs w:val="24"/>
        </w:rPr>
        <w:lastRenderedPageBreak/>
        <w:t>GLOSSÁRIO</w:t>
      </w:r>
      <w:bookmarkEnd w:id="54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AAMe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>istema operacional baseado no núcleo Linux, desenvolvido por um consorcio de desenvolvedores conhecido como Open Handset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xios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>basicamente uma API que sabe interagir tanto com XMLHttpRequest quanto com a interface http do node. Isso significa que o mesmo código utilizado para fazer requisições ajax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en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urn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Create (Criação), Read (Consulta), Update (Atualização) 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hyperlink r:id="rId73" w:history="1">
        <w:r w:rsidRPr="009E3FC0">
          <w:rPr>
            <w:rStyle w:val="Forte"/>
            <w:rFonts w:ascii="Arial" w:hAnsi="Arial" w:cs="Arial"/>
            <w:b w:val="0"/>
            <w:bCs w:val="0"/>
            <w:sz w:val="24"/>
            <w:szCs w:val="24"/>
            <w:shd w:val="clear" w:color="auto" w:fill="FFFFFF"/>
          </w:rPr>
          <w:t>React Native</w:t>
        </w:r>
      </w:hyperlink>
      <w:r w:rsidRPr="009E3FC0">
        <w:rPr>
          <w:rFonts w:ascii="Arial" w:hAnsi="Arial" w:cs="Arial"/>
          <w:sz w:val="24"/>
          <w:szCs w:val="24"/>
          <w:shd w:val="clear" w:color="auto" w:fill="FFFFFF"/>
        </w:rPr>
        <w:t> que permite o fácil acesso às API’s nativas do 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en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dados em uma interface gráfica, através do uso de HTML, CSS e JavaScript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Transfer Protocol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ase para a comunicação de dados da World Wide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stema operacional móvel da Apple Inc. desenvolvido originalmente para o iPhone, também é usado em iPod touch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nguagem de programação interpretada estruturada, de script em alto nível com tipagem dinâmica fraca e multiparadigma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erve para gerar diagramas de diversos tipos, 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lastRenderedPageBreak/>
        <w:t>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iblioteca JavaScript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 Nativ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>ramework baseado no React, desenvolvido pela equipe do Facebook, que possibilita o desenvolvimento de aplicações mobile, tanto para Android, como para iOS, utilizando apenas Javascript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Software gratuito multiplataforma para gerenciamento de banco de dados MongoDB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 Scree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Visual Studio Cod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ditor de código-fonte desenvolvido pela Microsoft para Windows, Linux e macOS.</w:t>
      </w:r>
    </w:p>
    <w:p w14:paraId="7D8E26E6" w14:textId="60DEBF29" w:rsidR="009E3FC0" w:rsidRPr="00C26B31" w:rsidRDefault="00617446" w:rsidP="00C26B31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48926BAE" w14:textId="77777777" w:rsidR="00B63473" w:rsidRPr="007C698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5" w:name="_Toc43551323"/>
      <w:r>
        <w:rPr>
          <w:rFonts w:cs="Arial"/>
          <w:color w:val="auto"/>
          <w:szCs w:val="24"/>
        </w:rPr>
        <w:t>ANEXOS</w:t>
      </w:r>
      <w:bookmarkEnd w:id="55"/>
    </w:p>
    <w:p w14:paraId="3D4C2329" w14:textId="16D412B7" w:rsidR="007C6981" w:rsidRPr="00064CD3" w:rsidRDefault="00B63473" w:rsidP="00DB754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sectPr w:rsidR="007C6981" w:rsidRPr="00064CD3" w:rsidSect="001C3063">
      <w:headerReference w:type="even" r:id="rId74"/>
      <w:headerReference w:type="default" r:id="rId75"/>
      <w:footerReference w:type="default" r:id="rId76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AA57B2E" w14:textId="77777777" w:rsidR="003C4E29" w:rsidRDefault="003C4E29" w:rsidP="00FD6FC5">
      <w:pPr>
        <w:spacing w:after="0" w:line="240" w:lineRule="auto"/>
      </w:pPr>
      <w:r>
        <w:separator/>
      </w:r>
    </w:p>
  </w:endnote>
  <w:endnote w:type="continuationSeparator" w:id="0">
    <w:p w14:paraId="10ADF8D0" w14:textId="77777777" w:rsidR="003C4E29" w:rsidRDefault="003C4E29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C76D2F" w:rsidRDefault="00C76D2F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C76D2F" w:rsidRDefault="00C76D2F">
    <w:pPr>
      <w:pStyle w:val="Rodap"/>
      <w:jc w:val="right"/>
    </w:pPr>
  </w:p>
  <w:p w14:paraId="3646DDDE" w14:textId="77777777" w:rsidR="00C76D2F" w:rsidRDefault="00C76D2F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C76D2F" w:rsidRDefault="00C76D2F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C76D2F" w:rsidRDefault="00C76D2F">
    <w:pPr>
      <w:pStyle w:val="Rodap"/>
      <w:jc w:val="right"/>
    </w:pPr>
  </w:p>
  <w:p w14:paraId="18DC49EE" w14:textId="77777777" w:rsidR="00C76D2F" w:rsidRDefault="00C76D2F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333084" w14:textId="77777777" w:rsidR="003C4E29" w:rsidRDefault="003C4E29" w:rsidP="00FD6FC5">
      <w:pPr>
        <w:spacing w:after="0" w:line="240" w:lineRule="auto"/>
      </w:pPr>
      <w:r>
        <w:separator/>
      </w:r>
    </w:p>
  </w:footnote>
  <w:footnote w:type="continuationSeparator" w:id="0">
    <w:p w14:paraId="2E3E76E4" w14:textId="77777777" w:rsidR="003C4E29" w:rsidRDefault="003C4E29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C76D2F" w:rsidRDefault="00C76D2F">
    <w:pPr>
      <w:pStyle w:val="Cabealho"/>
    </w:pPr>
  </w:p>
  <w:p w14:paraId="3D7E17DF" w14:textId="77777777" w:rsidR="00C76D2F" w:rsidRDefault="00C76D2F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C76D2F" w:rsidRDefault="00C76D2F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C76D2F" w:rsidRDefault="00C76D2F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C76D2F" w:rsidRPr="007E4EE3" w:rsidRDefault="00C76D2F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C76D2F" w:rsidRDefault="00C76D2F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C76D2F" w:rsidRPr="007E4EE3" w:rsidRDefault="00C76D2F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C76D2F" w:rsidRDefault="00C76D2F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2"/>
  </w:num>
  <w:num w:numId="8">
    <w:abstractNumId w:val="18"/>
  </w:num>
  <w:num w:numId="9">
    <w:abstractNumId w:val="25"/>
  </w:num>
  <w:num w:numId="10">
    <w:abstractNumId w:val="35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7"/>
  </w:num>
  <w:num w:numId="17">
    <w:abstractNumId w:val="1"/>
  </w:num>
  <w:num w:numId="18">
    <w:abstractNumId w:val="13"/>
  </w:num>
  <w:num w:numId="19">
    <w:abstractNumId w:val="36"/>
  </w:num>
  <w:num w:numId="20">
    <w:abstractNumId w:val="28"/>
  </w:num>
  <w:num w:numId="21">
    <w:abstractNumId w:val="10"/>
  </w:num>
  <w:num w:numId="22">
    <w:abstractNumId w:val="39"/>
  </w:num>
  <w:num w:numId="23">
    <w:abstractNumId w:val="12"/>
  </w:num>
  <w:num w:numId="24">
    <w:abstractNumId w:val="8"/>
  </w:num>
  <w:num w:numId="25">
    <w:abstractNumId w:val="19"/>
  </w:num>
  <w:num w:numId="26">
    <w:abstractNumId w:val="46"/>
  </w:num>
  <w:num w:numId="27">
    <w:abstractNumId w:val="41"/>
  </w:num>
  <w:num w:numId="28">
    <w:abstractNumId w:val="6"/>
  </w:num>
  <w:num w:numId="29">
    <w:abstractNumId w:val="45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3"/>
  </w:num>
  <w:num w:numId="36">
    <w:abstractNumId w:val="11"/>
  </w:num>
  <w:num w:numId="37">
    <w:abstractNumId w:val="44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0"/>
  </w:num>
  <w:num w:numId="46">
    <w:abstractNumId w:val="38"/>
  </w:num>
  <w:num w:numId="47">
    <w:abstractNumId w:val="21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3D4D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55627"/>
    <w:rsid w:val="0026796C"/>
    <w:rsid w:val="00267EBD"/>
    <w:rsid w:val="002702A0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07FA"/>
    <w:rsid w:val="003145BD"/>
    <w:rsid w:val="00333FDA"/>
    <w:rsid w:val="00336A57"/>
    <w:rsid w:val="00341ACB"/>
    <w:rsid w:val="00346022"/>
    <w:rsid w:val="00351A7A"/>
    <w:rsid w:val="00356903"/>
    <w:rsid w:val="00376EE4"/>
    <w:rsid w:val="00393F97"/>
    <w:rsid w:val="003B59E7"/>
    <w:rsid w:val="003C4E29"/>
    <w:rsid w:val="003D1C28"/>
    <w:rsid w:val="003D25E9"/>
    <w:rsid w:val="003D270C"/>
    <w:rsid w:val="003D6D77"/>
    <w:rsid w:val="003D7F24"/>
    <w:rsid w:val="003E19C1"/>
    <w:rsid w:val="003E4C81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605B2"/>
    <w:rsid w:val="004701DA"/>
    <w:rsid w:val="00494DBE"/>
    <w:rsid w:val="00495A51"/>
    <w:rsid w:val="004A70CD"/>
    <w:rsid w:val="004C08AA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436A3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6490A"/>
    <w:rsid w:val="00764D46"/>
    <w:rsid w:val="0077777D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2C05"/>
    <w:rsid w:val="00A072D9"/>
    <w:rsid w:val="00A22A1F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A0FFB"/>
    <w:rsid w:val="00AA4738"/>
    <w:rsid w:val="00AB0D1F"/>
    <w:rsid w:val="00AB2D11"/>
    <w:rsid w:val="00AB6F22"/>
    <w:rsid w:val="00AE1CE1"/>
    <w:rsid w:val="00AF52B4"/>
    <w:rsid w:val="00B0755A"/>
    <w:rsid w:val="00B15C8B"/>
    <w:rsid w:val="00B17DBE"/>
    <w:rsid w:val="00B30C90"/>
    <w:rsid w:val="00B33AF6"/>
    <w:rsid w:val="00B40777"/>
    <w:rsid w:val="00B41F50"/>
    <w:rsid w:val="00B426BA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26B31"/>
    <w:rsid w:val="00C44241"/>
    <w:rsid w:val="00C5461A"/>
    <w:rsid w:val="00C72FD0"/>
    <w:rsid w:val="00C76D2F"/>
    <w:rsid w:val="00C90665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10FC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9.tmp"/><Relationship Id="rId68" Type="http://schemas.openxmlformats.org/officeDocument/2006/relationships/package" Target="embeddings/Microsoft_Visio_Drawing9.vsdx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66" Type="http://schemas.openxmlformats.org/officeDocument/2006/relationships/image" Target="media/image42.png"/><Relationship Id="rId74" Type="http://schemas.openxmlformats.org/officeDocument/2006/relationships/header" Target="header4.xml"/><Relationship Id="rId5" Type="http://schemas.openxmlformats.org/officeDocument/2006/relationships/webSettings" Target="webSettings.xml"/><Relationship Id="rId61" Type="http://schemas.openxmlformats.org/officeDocument/2006/relationships/image" Target="media/image3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3.tmp"/><Relationship Id="rId64" Type="http://schemas.openxmlformats.org/officeDocument/2006/relationships/image" Target="media/image40.tmp"/><Relationship Id="rId69" Type="http://schemas.openxmlformats.org/officeDocument/2006/relationships/image" Target="media/image44.emf"/><Relationship Id="rId77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7.emf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8.emf"/><Relationship Id="rId70" Type="http://schemas.openxmlformats.org/officeDocument/2006/relationships/image" Target="media/image45.emf"/><Relationship Id="rId75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package" Target="embeddings/Microsoft_Visio_Drawing8.vsdx"/><Relationship Id="rId65" Type="http://schemas.openxmlformats.org/officeDocument/2006/relationships/image" Target="media/image41.tmp"/><Relationship Id="rId73" Type="http://schemas.openxmlformats.org/officeDocument/2006/relationships/hyperlink" Target="https://facebook.github.io/react-native/" TargetMode="External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footer" Target="footer4.xml"/><Relationship Id="rId7" Type="http://schemas.openxmlformats.org/officeDocument/2006/relationships/endnotes" Target="endnotes.xml"/><Relationship Id="rId71" Type="http://schemas.openxmlformats.org/officeDocument/2006/relationships/image" Target="media/image46.emf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3</TotalTime>
  <Pages>58</Pages>
  <Words>5879</Words>
  <Characters>31752</Characters>
  <Application>Microsoft Office Word</Application>
  <DocSecurity>0</DocSecurity>
  <Lines>264</Lines>
  <Paragraphs>7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7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266</cp:revision>
  <dcterms:created xsi:type="dcterms:W3CDTF">2018-10-18T12:11:00Z</dcterms:created>
  <dcterms:modified xsi:type="dcterms:W3CDTF">2020-06-23T14:33:00Z</dcterms:modified>
</cp:coreProperties>
</file>